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A0B3B0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62375</wp:posOffset>
            </wp:positionH>
            <wp:positionV relativeFrom="paragraph">
              <wp:posOffset>366395</wp:posOffset>
            </wp:positionV>
            <wp:extent cx="1630680" cy="1242060"/>
            <wp:effectExtent l="0" t="0" r="762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930" t="34557" r="28051" b="19666"/>
                    <a:stretch>
                      <a:fillRect/>
                    </a:stretch>
                  </pic:blipFill>
                  <pic:spPr>
                    <a:xfrm>
                      <a:off x="0" y="0"/>
                      <a:ext cx="1630907" cy="1241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BFDBDB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80～5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575DC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DE80ED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9CDE4D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C5B2F0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471EED8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5dBc</w:t>
      </w:r>
    </w:p>
    <w:p w14:paraId="11DA01C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518389A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A21165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491DF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7F9FB1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75D4014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9201A5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8054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A9DB3BC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B983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1A6B3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FE7A57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D1C325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1EB61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8D9599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4D905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19512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D3ED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971A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7507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E0D2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2959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76A4B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6669A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E4CF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D529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C822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D53E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EE2D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232C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1D7D5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D823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1DF3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BBDC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0060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A5FF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BAEA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F86D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82BD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615B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D480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83BA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A7E4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E6A4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C4ADA4E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58F2CB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304B9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FA52F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5FAFD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0C0ED5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68029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18127C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C60C13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078A7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0426B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DCED1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300FF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8CDCB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EFD94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D9DA2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A77C5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B1A30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855F1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087D76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9DD1F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74E37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8C98E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93989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1BCC7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13C11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4E81BA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E816A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17F74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9F4BD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0D457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5F06AA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641E6D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B54F9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0D5007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8E204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8BCA2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1D4AC5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A17BD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6B7AD4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357DEC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059378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1E1A8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5872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3950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2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54DB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2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9E623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28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3F0C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BFB5D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6356F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EBA1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72B2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4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CDE7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D7CF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5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49F3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774A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1CD80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5D5C3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82321B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985E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EACD3A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F2D2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DA71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2E8324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C093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F63F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33D03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77C7C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7496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34B4F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640E9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41CC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EA56B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7C2D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DAC3E8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3579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A13D1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2E862C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4F2A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0E86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F1006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2E89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4016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A4C7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9191E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00148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8F313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A2E3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62A68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4A86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F5A49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3DA3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19AFC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956A2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1055D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2</w:t>
            </w:r>
          </w:p>
        </w:tc>
        <w:tc>
          <w:tcPr>
            <w:tcW w:w="1113" w:type="dxa"/>
            <w:vAlign w:val="center"/>
          </w:tcPr>
          <w:p w14:paraId="648AB8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62EC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DD40A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A124F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143180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538FF05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0F86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.08</w:t>
            </w:r>
          </w:p>
        </w:tc>
        <w:tc>
          <w:tcPr>
            <w:tcW w:w="1113" w:type="dxa"/>
            <w:vAlign w:val="center"/>
          </w:tcPr>
          <w:p w14:paraId="766A14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.1</w:t>
            </w:r>
          </w:p>
        </w:tc>
        <w:tc>
          <w:tcPr>
            <w:tcW w:w="1112" w:type="dxa"/>
            <w:vAlign w:val="center"/>
          </w:tcPr>
          <w:p w14:paraId="112264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77BE9A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043B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5FAB0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86E46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93116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1BE008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8A2E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042DB2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597C9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D75F4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4E0306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C6AA5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AF97B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-5</w:t>
            </w:r>
          </w:p>
        </w:tc>
        <w:tc>
          <w:tcPr>
            <w:tcW w:w="1112" w:type="dxa"/>
            <w:vAlign w:val="center"/>
          </w:tcPr>
          <w:p w14:paraId="1AB94F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A1B849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9ADC2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96D74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645C69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1ED80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88188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-25</w:t>
            </w:r>
          </w:p>
        </w:tc>
        <w:tc>
          <w:tcPr>
            <w:tcW w:w="1112" w:type="dxa"/>
            <w:vAlign w:val="center"/>
          </w:tcPr>
          <w:p w14:paraId="5AA899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A2472D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7F8D88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A1EF696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3CE2EE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07B6E7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C56BF1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F1B83EB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87B7A68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E4AC44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6921A6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42114D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8BB22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D4831D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272B59A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82EB12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C92606F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39A9B4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D38142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06D11E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1044A65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04258EA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161FFF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1FC1E4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E2A3FF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7365</wp:posOffset>
            </wp:positionH>
            <wp:positionV relativeFrom="paragraph">
              <wp:posOffset>2921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DAEDC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38853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FC396B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0F0A96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3CCF47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31CA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B8276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6962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9E694B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F46D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7361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4A23E4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0E34A0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B1F67C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3CDC8B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508969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82BC3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8E39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702C3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438A9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EE2A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57B13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A2842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ED9C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49EE8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F6F39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3DCE51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E93352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CECCC7F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02035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E9EBC4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EABBC6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56655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707A27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177F1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28054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DB28B5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80-55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A665FB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4C2E8F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135E5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28054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E45CF8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80-55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5A77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2C1B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4FE4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026107C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5</Words>
  <Characters>1783</Characters>
  <Lines>234</Lines>
  <Paragraphs>195</Paragraphs>
  <TotalTime>0</TotalTime>
  <ScaleCrop>false</ScaleCrop>
  <LinksUpToDate>false</LinksUpToDate>
  <CharactersWithSpaces>230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2T06:13:00Z</dcterms:created>
  <dc:creator>微软用户</dc:creator>
  <cp:lastModifiedBy>WPS_1666786711</cp:lastModifiedBy>
  <cp:lastPrinted>2021-12-22T09:07:00Z</cp:lastPrinted>
  <dcterms:modified xsi:type="dcterms:W3CDTF">2026-01-29T02:40:20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2743094D8E994750998CC10BAB5D42F2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